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8" r:id="rId3"/>
    <p:sldId id="257" r:id="rId4"/>
    <p:sldId id="259" r:id="rId5"/>
    <p:sldId id="260" r:id="rId6"/>
    <p:sldId id="261" r:id="rId7"/>
    <p:sldId id="262" r:id="rId8"/>
  </p:sldIdLst>
  <p:sldSz cx="9144000" cy="6858000" type="screen4x3"/>
  <p:notesSz cx="6858000" cy="9144000"/>
  <p:defaultTextStyle>
    <a:defPPr>
      <a:defRPr lang="et-E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3" d="100"/>
          <a:sy n="73" d="100"/>
        </p:scale>
        <p:origin x="-1068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itlislai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sphere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850374" y="0"/>
            <a:ext cx="2293626" cy="6858000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38400" y="3581400"/>
            <a:ext cx="3962400" cy="2133600"/>
          </a:xfrm>
        </p:spPr>
        <p:txBody>
          <a:bodyPr anchor="t">
            <a:normAutofit/>
          </a:bodyPr>
          <a:lstStyle>
            <a:lvl1pPr marL="0" indent="0" algn="r">
              <a:buNone/>
              <a:defRPr sz="14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t-EE" smtClean="0"/>
              <a:t>Klõpsake laadi muutmiseks</a:t>
            </a:r>
            <a:endParaRPr lang="en-US" dirty="0"/>
          </a:p>
        </p:txBody>
      </p:sp>
      <p:sp>
        <p:nvSpPr>
          <p:cNvPr id="16" name="Title 15"/>
          <p:cNvSpPr>
            <a:spLocks noGrp="1"/>
          </p:cNvSpPr>
          <p:nvPr>
            <p:ph type="title"/>
          </p:nvPr>
        </p:nvSpPr>
        <p:spPr>
          <a:xfrm>
            <a:off x="2438400" y="1447800"/>
            <a:ext cx="3962400" cy="2133600"/>
          </a:xfrm>
        </p:spPr>
        <p:txBody>
          <a:bodyPr anchor="b"/>
          <a:lstStyle/>
          <a:p>
            <a:r>
              <a:rPr lang="et-EE" smtClean="0"/>
              <a:t>Muutke tiitli laadi</a:t>
            </a:r>
            <a:endParaRPr lang="en-US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>
          <a:xfrm>
            <a:off x="3582988" y="6426201"/>
            <a:ext cx="2819399" cy="126999"/>
          </a:xfrm>
        </p:spPr>
        <p:txBody>
          <a:bodyPr/>
          <a:lstStyle/>
          <a:p>
            <a:fld id="{FF1A030F-C555-474F-821E-B7B18A5DC7DE}" type="datetimeFigureOut">
              <a:rPr lang="et-EE" smtClean="0"/>
              <a:t>26.04.2013</a:t>
            </a:fld>
            <a:endParaRPr lang="et-EE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>
          <a:xfrm>
            <a:off x="6414976" y="6400800"/>
            <a:ext cx="457200" cy="152400"/>
          </a:xfrm>
        </p:spPr>
        <p:txBody>
          <a:bodyPr/>
          <a:lstStyle>
            <a:lvl1pPr algn="r">
              <a:defRPr/>
            </a:lvl1pPr>
          </a:lstStyle>
          <a:p>
            <a:fld id="{6F891F01-977E-4C87-B71B-20D05C4E712E}" type="slidenum">
              <a:rPr lang="et-EE" smtClean="0"/>
              <a:t>‹#›</a:t>
            </a:fld>
            <a:endParaRPr lang="et-EE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>
          <a:xfrm>
            <a:off x="3581400" y="6296248"/>
            <a:ext cx="2820987" cy="152400"/>
          </a:xfrm>
        </p:spPr>
        <p:txBody>
          <a:bodyPr/>
          <a:lstStyle/>
          <a:p>
            <a:endParaRPr lang="et-E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itel ja vertikaal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smtClean="0"/>
              <a:t>Muutke tiitli laadi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t-EE" smtClean="0"/>
              <a:t>Muutke teksti laade</a:t>
            </a:r>
          </a:p>
          <a:p>
            <a:pPr lvl="1"/>
            <a:r>
              <a:rPr lang="et-EE" smtClean="0"/>
              <a:t>Teine tase</a:t>
            </a:r>
          </a:p>
          <a:p>
            <a:pPr lvl="2"/>
            <a:r>
              <a:rPr lang="et-EE" smtClean="0"/>
              <a:t>Kolmas tase</a:t>
            </a:r>
          </a:p>
          <a:p>
            <a:pPr lvl="3"/>
            <a:r>
              <a:rPr lang="et-EE" smtClean="0"/>
              <a:t>Neljas tase</a:t>
            </a:r>
          </a:p>
          <a:p>
            <a:pPr lvl="4"/>
            <a:r>
              <a:rPr lang="et-EE" smtClean="0"/>
              <a:t>Viies tase</a:t>
            </a:r>
            <a:endParaRPr lang="en-US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A030F-C555-474F-821E-B7B18A5DC7DE}" type="datetimeFigureOut">
              <a:rPr lang="et-EE" smtClean="0"/>
              <a:t>26.04.2013</a:t>
            </a:fld>
            <a:endParaRPr lang="et-EE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891F01-977E-4C87-B71B-20D05C4E712E}" type="slidenum">
              <a:rPr lang="et-EE" smtClean="0"/>
              <a:t>‹#›</a:t>
            </a:fld>
            <a:endParaRPr lang="et-EE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altiitel ja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t-EE" smtClean="0"/>
              <a:t>Muutke tiitli laadi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t-EE" smtClean="0"/>
              <a:t>Muutke teksti laade</a:t>
            </a:r>
          </a:p>
          <a:p>
            <a:pPr lvl="1"/>
            <a:r>
              <a:rPr lang="et-EE" smtClean="0"/>
              <a:t>Teine tase</a:t>
            </a:r>
          </a:p>
          <a:p>
            <a:pPr lvl="2"/>
            <a:r>
              <a:rPr lang="et-EE" smtClean="0"/>
              <a:t>Kolmas tase</a:t>
            </a:r>
          </a:p>
          <a:p>
            <a:pPr lvl="3"/>
            <a:r>
              <a:rPr lang="et-EE" smtClean="0"/>
              <a:t>Neljas tase</a:t>
            </a:r>
          </a:p>
          <a:p>
            <a:pPr lvl="4"/>
            <a:r>
              <a:rPr lang="et-EE" smtClean="0"/>
              <a:t>Viies tase</a:t>
            </a:r>
            <a:endParaRPr lang="en-US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A030F-C555-474F-821E-B7B18A5DC7DE}" type="datetimeFigureOut">
              <a:rPr lang="et-EE" smtClean="0"/>
              <a:t>26.04.2013</a:t>
            </a:fld>
            <a:endParaRPr lang="et-EE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891F01-977E-4C87-B71B-20D05C4E712E}" type="slidenum">
              <a:rPr lang="et-EE" smtClean="0"/>
              <a:t>‹#›</a:t>
            </a:fld>
            <a:endParaRPr lang="et-EE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itel ja sis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3657600" cy="5714999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t-EE" smtClean="0"/>
              <a:t>Muutke teksti laade</a:t>
            </a:r>
          </a:p>
          <a:p>
            <a:pPr lvl="1"/>
            <a:r>
              <a:rPr lang="et-EE" smtClean="0"/>
              <a:t>Teine tase</a:t>
            </a:r>
          </a:p>
          <a:p>
            <a:pPr lvl="2"/>
            <a:r>
              <a:rPr lang="et-EE" smtClean="0"/>
              <a:t>Kolmas tase</a:t>
            </a:r>
          </a:p>
          <a:p>
            <a:pPr lvl="3"/>
            <a:r>
              <a:rPr lang="et-EE" smtClean="0"/>
              <a:t>Neljas tase</a:t>
            </a:r>
          </a:p>
          <a:p>
            <a:pPr lvl="4"/>
            <a:r>
              <a:rPr lang="et-EE" smtClean="0"/>
              <a:t>Viies tase</a:t>
            </a:r>
            <a:endParaRPr lang="en-US" dirty="0"/>
          </a:p>
        </p:txBody>
      </p:sp>
      <p:sp>
        <p:nvSpPr>
          <p:cNvPr id="16" name="Title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smtClean="0"/>
              <a:t>Muutke tiitli laadi</a:t>
            </a:r>
            <a:endParaRPr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A030F-C555-474F-821E-B7B18A5DC7DE}" type="datetimeFigureOut">
              <a:rPr lang="et-EE" smtClean="0"/>
              <a:t>26.04.2013</a:t>
            </a:fld>
            <a:endParaRPr lang="et-EE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891F01-977E-4C87-B71B-20D05C4E712E}" type="slidenum">
              <a:rPr lang="et-EE" smtClean="0"/>
              <a:t>‹#›</a:t>
            </a:fld>
            <a:endParaRPr lang="et-EE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Jaotise pä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phere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858000" y="0"/>
            <a:ext cx="2293626" cy="6858000"/>
          </a:xfrm>
          <a:prstGeom prst="rect">
            <a:avLst/>
          </a:prstGeom>
        </p:spPr>
      </p:pic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839788" y="6426201"/>
            <a:ext cx="2819399" cy="126999"/>
          </a:xfrm>
        </p:spPr>
        <p:txBody>
          <a:bodyPr/>
          <a:lstStyle/>
          <a:p>
            <a:fld id="{FF1A030F-C555-474F-821E-B7B18A5DC7DE}" type="datetimeFigureOut">
              <a:rPr lang="et-EE" smtClean="0"/>
              <a:t>26.04.2013</a:t>
            </a:fld>
            <a:endParaRPr lang="et-EE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4116388" y="6400800"/>
            <a:ext cx="533400" cy="152400"/>
          </a:xfrm>
        </p:spPr>
        <p:txBody>
          <a:bodyPr/>
          <a:lstStyle/>
          <a:p>
            <a:fld id="{6F891F01-977E-4C87-B71B-20D05C4E712E}" type="slidenum">
              <a:rPr lang="et-EE" smtClean="0"/>
              <a:t>‹#›</a:t>
            </a:fld>
            <a:endParaRPr lang="et-EE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838200" y="6296248"/>
            <a:ext cx="2820987" cy="152400"/>
          </a:xfrm>
        </p:spPr>
        <p:txBody>
          <a:bodyPr/>
          <a:lstStyle/>
          <a:p>
            <a:endParaRPr lang="et-EE"/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1828800"/>
            <a:ext cx="3200400" cy="1752600"/>
          </a:xfrm>
        </p:spPr>
        <p:txBody>
          <a:bodyPr anchor="b"/>
          <a:lstStyle/>
          <a:p>
            <a:r>
              <a:rPr lang="et-EE" smtClean="0"/>
              <a:t>Muutke tiitli laadi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3578224"/>
            <a:ext cx="3200645" cy="1459767"/>
          </a:xfrm>
        </p:spPr>
        <p:txBody>
          <a:bodyPr anchor="t">
            <a:normAutofit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 lang="en-US" sz="140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t-EE" smtClean="0"/>
              <a:t>Muutke teksti laa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Kaks sis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3429000"/>
            <a:ext cx="3124200" cy="2667000"/>
          </a:xfrm>
        </p:spPr>
        <p:txBody>
          <a:bodyPr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t-EE" smtClean="0"/>
              <a:t>Muutke teksti laade</a:t>
            </a:r>
          </a:p>
          <a:p>
            <a:pPr lvl="1"/>
            <a:r>
              <a:rPr lang="et-EE" smtClean="0"/>
              <a:t>Teine tase</a:t>
            </a:r>
          </a:p>
          <a:p>
            <a:pPr lvl="2"/>
            <a:r>
              <a:rPr lang="et-EE" smtClean="0"/>
              <a:t>Kolmas tase</a:t>
            </a:r>
          </a:p>
          <a:p>
            <a:pPr lvl="3"/>
            <a:r>
              <a:rPr lang="et-EE" smtClean="0"/>
              <a:t>Neljas tase</a:t>
            </a:r>
          </a:p>
          <a:p>
            <a:pPr lvl="4"/>
            <a:r>
              <a:rPr lang="et-EE" smtClean="0"/>
              <a:t>Viies tas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457200"/>
            <a:ext cx="3124200" cy="2667000"/>
          </a:xfrm>
        </p:spPr>
        <p:txBody>
          <a:bodyPr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t-EE" smtClean="0"/>
              <a:t>Muutke teksti laade</a:t>
            </a:r>
          </a:p>
          <a:p>
            <a:pPr lvl="1"/>
            <a:r>
              <a:rPr lang="et-EE" smtClean="0"/>
              <a:t>Teine tase</a:t>
            </a:r>
          </a:p>
          <a:p>
            <a:pPr lvl="2"/>
            <a:r>
              <a:rPr lang="et-EE" smtClean="0"/>
              <a:t>Kolmas tase</a:t>
            </a:r>
          </a:p>
          <a:p>
            <a:pPr lvl="3"/>
            <a:r>
              <a:rPr lang="et-EE" smtClean="0"/>
              <a:t>Neljas tase</a:t>
            </a:r>
          </a:p>
          <a:p>
            <a:pPr lvl="4"/>
            <a:r>
              <a:rPr lang="et-EE" smtClean="0"/>
              <a:t>Viies tase</a:t>
            </a:r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876800" y="457200"/>
            <a:ext cx="2819400" cy="5714999"/>
          </a:xfrm>
        </p:spPr>
        <p:txBody>
          <a:bodyPr/>
          <a:lstStyle/>
          <a:p>
            <a:r>
              <a:rPr lang="et-EE" smtClean="0"/>
              <a:t>Muutke tiitli laadi</a:t>
            </a:r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A030F-C555-474F-821E-B7B18A5DC7DE}" type="datetimeFigureOut">
              <a:rPr lang="et-EE" smtClean="0"/>
              <a:t>26.04.2013</a:t>
            </a:fld>
            <a:endParaRPr lang="et-EE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891F01-977E-4C87-B71B-20D05C4E712E}" type="slidenum">
              <a:rPr lang="et-EE" smtClean="0"/>
              <a:t>‹#›</a:t>
            </a:fld>
            <a:endParaRPr lang="et-EE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õrdl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75238"/>
            <a:ext cx="3581400" cy="411162"/>
          </a:xfrm>
        </p:spPr>
        <p:txBody>
          <a:bodyPr anchor="b">
            <a:noAutofit/>
          </a:bodyPr>
          <a:lstStyle>
            <a:lvl1pPr marL="0" indent="0" algn="ctr">
              <a:buNone/>
              <a:defRPr sz="1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t-EE" smtClean="0"/>
              <a:t>Muutke teksti laad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675288"/>
            <a:ext cx="3581400" cy="2525112"/>
          </a:xfrm>
        </p:spPr>
        <p:txBody>
          <a:bodyPr anchor="t"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 baseline="0"/>
            </a:lvl4pPr>
            <a:lvl5pPr>
              <a:buFont typeface="Wingdings" pitchFamily="2" charset="2"/>
              <a:buChar char="§"/>
              <a:defRPr sz="1400"/>
            </a:lvl5pPr>
            <a:lvl6pPr>
              <a:buFont typeface="Wingdings" pitchFamily="2" charset="2"/>
              <a:buChar char="§"/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t-EE" smtClean="0"/>
              <a:t>Muutke teksti laade</a:t>
            </a:r>
          </a:p>
          <a:p>
            <a:pPr lvl="1"/>
            <a:r>
              <a:rPr lang="et-EE" smtClean="0"/>
              <a:t>Teine tase</a:t>
            </a:r>
          </a:p>
          <a:p>
            <a:pPr lvl="2"/>
            <a:r>
              <a:rPr lang="et-EE" smtClean="0"/>
              <a:t>Kolmas tase</a:t>
            </a:r>
          </a:p>
          <a:p>
            <a:pPr lvl="3"/>
            <a:r>
              <a:rPr lang="et-EE" smtClean="0"/>
              <a:t>Neljas tase</a:t>
            </a:r>
          </a:p>
          <a:p>
            <a:pPr lvl="4"/>
            <a:r>
              <a:rPr lang="et-EE" smtClean="0"/>
              <a:t>Viies tase</a:t>
            </a:r>
            <a:endParaRPr lang="en-US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7199" y="3429000"/>
            <a:ext cx="3581400" cy="411162"/>
          </a:xfrm>
        </p:spPr>
        <p:txBody>
          <a:bodyPr anchor="b">
            <a:noAutofit/>
          </a:bodyPr>
          <a:lstStyle>
            <a:lvl1pPr marL="0" indent="0" algn="ctr">
              <a:buNone/>
              <a:defRPr sz="1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t-EE" smtClean="0"/>
              <a:t>Muutke teksti laad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7199" y="3840162"/>
            <a:ext cx="3581400" cy="2515198"/>
          </a:xfrm>
        </p:spPr>
        <p:txBody>
          <a:bodyPr anchor="t"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t-EE" smtClean="0"/>
              <a:t>Muutke teksti laade</a:t>
            </a:r>
          </a:p>
          <a:p>
            <a:pPr lvl="1"/>
            <a:r>
              <a:rPr lang="et-EE" smtClean="0"/>
              <a:t>Teine tase</a:t>
            </a:r>
          </a:p>
          <a:p>
            <a:pPr lvl="2"/>
            <a:r>
              <a:rPr lang="et-EE" smtClean="0"/>
              <a:t>Kolmas tase</a:t>
            </a:r>
          </a:p>
          <a:p>
            <a:pPr lvl="3"/>
            <a:r>
              <a:rPr lang="et-EE" smtClean="0"/>
              <a:t>Neljas tase</a:t>
            </a:r>
          </a:p>
          <a:p>
            <a:pPr lvl="4"/>
            <a:r>
              <a:rPr lang="et-EE" smtClean="0"/>
              <a:t>Viies tase</a:t>
            </a:r>
            <a:endParaRPr lang="en-US" dirty="0" smtClean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876800" y="457200"/>
            <a:ext cx="2819400" cy="5714999"/>
          </a:xfrm>
        </p:spPr>
        <p:txBody>
          <a:bodyPr/>
          <a:lstStyle/>
          <a:p>
            <a:r>
              <a:rPr lang="et-EE" smtClean="0"/>
              <a:t>Muutke tiitli laadi</a:t>
            </a:r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A030F-C555-474F-821E-B7B18A5DC7DE}" type="datetimeFigureOut">
              <a:rPr lang="et-EE" smtClean="0"/>
              <a:t>26.04.2013</a:t>
            </a:fld>
            <a:endParaRPr lang="et-EE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891F01-977E-4C87-B71B-20D05C4E712E}" type="slidenum">
              <a:rPr lang="et-EE" smtClean="0"/>
              <a:t>‹#›</a:t>
            </a:fld>
            <a:endParaRPr lang="et-EE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inult pealkir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3800" y="457200"/>
            <a:ext cx="3962400" cy="5715000"/>
          </a:xfrm>
        </p:spPr>
        <p:txBody>
          <a:bodyPr/>
          <a:lstStyle/>
          <a:p>
            <a:r>
              <a:rPr lang="et-EE" smtClean="0"/>
              <a:t>Muutke tiitli laadi</a:t>
            </a:r>
            <a:endParaRPr 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A030F-C555-474F-821E-B7B18A5DC7DE}" type="datetimeFigureOut">
              <a:rPr lang="et-EE" smtClean="0"/>
              <a:t>26.04.2013</a:t>
            </a:fld>
            <a:endParaRPr lang="et-EE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891F01-977E-4C87-B71B-20D05C4E712E}" type="slidenum">
              <a:rPr lang="et-EE" smtClean="0"/>
              <a:t>‹#›</a:t>
            </a:fld>
            <a:endParaRPr lang="et-EE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üh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A030F-C555-474F-821E-B7B18A5DC7DE}" type="datetimeFigureOut">
              <a:rPr lang="et-EE" smtClean="0"/>
              <a:t>26.04.2013</a:t>
            </a:fld>
            <a:endParaRPr lang="et-E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891F01-977E-4C87-B71B-20D05C4E712E}" type="slidenum">
              <a:rPr lang="et-EE" smtClean="0"/>
              <a:t>‹#›</a:t>
            </a:fld>
            <a:endParaRPr lang="et-EE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Pealdisega sis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81600" y="1676400"/>
            <a:ext cx="2514600" cy="1874837"/>
          </a:xfrm>
        </p:spPr>
        <p:txBody>
          <a:bodyPr anchor="b">
            <a:normAutofit/>
          </a:bodyPr>
          <a:lstStyle>
            <a:lvl1pPr algn="r">
              <a:defRPr sz="2000" b="0">
                <a:effectLst/>
              </a:defRPr>
            </a:lvl1pPr>
          </a:lstStyle>
          <a:p>
            <a:r>
              <a:rPr lang="et-EE" smtClean="0"/>
              <a:t>Muutke tiitli laad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76400"/>
            <a:ext cx="4700016" cy="3505200"/>
          </a:xfrm>
        </p:spPr>
        <p:txBody>
          <a:bodyPr>
            <a:normAutofit/>
          </a:bodyPr>
          <a:lstStyle>
            <a:lvl1pPr marL="228600" indent="-182880"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t-EE" smtClean="0"/>
              <a:t>Muutke teksti laade</a:t>
            </a:r>
          </a:p>
          <a:p>
            <a:pPr lvl="1"/>
            <a:r>
              <a:rPr lang="et-EE" smtClean="0"/>
              <a:t>Teine tase</a:t>
            </a:r>
          </a:p>
          <a:p>
            <a:pPr lvl="2"/>
            <a:r>
              <a:rPr lang="et-EE" smtClean="0"/>
              <a:t>Kolmas tase</a:t>
            </a:r>
          </a:p>
          <a:p>
            <a:pPr lvl="3"/>
            <a:r>
              <a:rPr lang="et-EE" smtClean="0"/>
              <a:t>Neljas tase</a:t>
            </a:r>
          </a:p>
          <a:p>
            <a:pPr lvl="4"/>
            <a:r>
              <a:rPr lang="et-EE" smtClean="0"/>
              <a:t>Viies tase</a:t>
            </a:r>
            <a:endParaRPr lang="en-US" dirty="0" smtClean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86400" y="3552372"/>
            <a:ext cx="2209800" cy="1629228"/>
          </a:xfrm>
        </p:spPr>
        <p:txBody>
          <a:bodyPr anchor="t">
            <a:normAutofit/>
          </a:bodyPr>
          <a:lstStyle>
            <a:lvl1pPr marL="0" indent="0" algn="r">
              <a:buNone/>
              <a:defRPr sz="12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t-EE" smtClean="0"/>
              <a:t>Muutke teksti laade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A030F-C555-474F-821E-B7B18A5DC7DE}" type="datetimeFigureOut">
              <a:rPr lang="et-EE" smtClean="0"/>
              <a:t>26.04.2013</a:t>
            </a:fld>
            <a:endParaRPr lang="et-EE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891F01-977E-4C87-B71B-20D05C4E712E}" type="slidenum">
              <a:rPr lang="et-EE" smtClean="0"/>
              <a:t>‹#›</a:t>
            </a:fld>
            <a:endParaRPr lang="et-EE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ldiallkirjaga pi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4800" y="1676400"/>
            <a:ext cx="4696967" cy="35052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t-EE" smtClean="0"/>
              <a:t>Pildi lisamiseks klõpsake ikooni</a:t>
            </a:r>
            <a:endParaRPr lang="en-US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5181600" y="1676400"/>
            <a:ext cx="2514600" cy="1875972"/>
          </a:xfrm>
        </p:spPr>
        <p:txBody>
          <a:bodyPr anchor="b">
            <a:normAutofit/>
          </a:bodyPr>
          <a:lstStyle>
            <a:lvl1pPr algn="r">
              <a:defRPr sz="2000" b="0">
                <a:effectLst/>
              </a:defRPr>
            </a:lvl1pPr>
          </a:lstStyle>
          <a:p>
            <a:r>
              <a:rPr lang="et-EE" smtClean="0"/>
              <a:t>Muutke tiitli laadi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2"/>
          </p:nvPr>
        </p:nvSpPr>
        <p:spPr>
          <a:xfrm>
            <a:off x="5486400" y="3552372"/>
            <a:ext cx="2209800" cy="1629228"/>
          </a:xfrm>
        </p:spPr>
        <p:txBody>
          <a:bodyPr anchor="t">
            <a:normAutofit/>
          </a:bodyPr>
          <a:lstStyle>
            <a:lvl1pPr marL="0" indent="0" algn="r">
              <a:buNone/>
              <a:defRPr sz="12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t-EE" smtClean="0"/>
              <a:t>Muutke teksti laade</a:t>
            </a:r>
          </a:p>
        </p:txBody>
      </p:sp>
      <p:sp>
        <p:nvSpPr>
          <p:cNvPr id="16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A030F-C555-474F-821E-B7B18A5DC7DE}" type="datetimeFigureOut">
              <a:rPr lang="et-EE" smtClean="0"/>
              <a:t>26.04.2013</a:t>
            </a:fld>
            <a:endParaRPr lang="et-EE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891F01-977E-4C87-B71B-20D05C4E712E}" type="slidenum">
              <a:rPr lang="et-EE" smtClean="0"/>
              <a:t>‹#›</a:t>
            </a:fld>
            <a:endParaRPr lang="et-EE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phere2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8823693" y="0"/>
            <a:ext cx="320307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876800" y="457200"/>
            <a:ext cx="2819400" cy="5715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t-EE" smtClean="0"/>
              <a:t>Muutke tiitli laadi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457200"/>
            <a:ext cx="3657600" cy="57149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t-EE" smtClean="0"/>
              <a:t>Muutke teksti laade</a:t>
            </a:r>
          </a:p>
          <a:p>
            <a:pPr lvl="1"/>
            <a:r>
              <a:rPr lang="et-EE" smtClean="0"/>
              <a:t>Teine tase</a:t>
            </a:r>
          </a:p>
          <a:p>
            <a:pPr lvl="2"/>
            <a:r>
              <a:rPr lang="et-EE" smtClean="0"/>
              <a:t>Kolmas tase</a:t>
            </a:r>
          </a:p>
          <a:p>
            <a:pPr lvl="3"/>
            <a:r>
              <a:rPr lang="et-EE" smtClean="0"/>
              <a:t>Neljas tase</a:t>
            </a:r>
          </a:p>
          <a:p>
            <a:pPr lvl="4"/>
            <a:r>
              <a:rPr lang="et-EE" smtClean="0"/>
              <a:t>Viies tase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7772400" y="6400800"/>
            <a:ext cx="533400" cy="152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5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F891F01-977E-4C87-B71B-20D05C4E712E}" type="slidenum">
              <a:rPr lang="et-EE" smtClean="0"/>
              <a:t>‹#›</a:t>
            </a:fld>
            <a:endParaRPr lang="et-EE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2"/>
          </p:nvPr>
        </p:nvSpPr>
        <p:spPr>
          <a:xfrm>
            <a:off x="4876801" y="6426201"/>
            <a:ext cx="2819399" cy="1269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FF1A030F-C555-474F-821E-B7B18A5DC7DE}" type="datetimeFigureOut">
              <a:rPr lang="et-EE" smtClean="0"/>
              <a:t>26.04.2013</a:t>
            </a:fld>
            <a:endParaRPr lang="et-EE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4875213" y="6296248"/>
            <a:ext cx="2820987" cy="1524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endParaRPr lang="et-E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r" defTabSz="914400" rtl="0" eaLnBrk="1" latinLnBrk="0" hangingPunct="1">
        <a:spcBef>
          <a:spcPct val="0"/>
        </a:spcBef>
        <a:buNone/>
        <a:defRPr sz="2800" kern="1200">
          <a:gradFill>
            <a:gsLst>
              <a:gs pos="0">
                <a:schemeClr val="tx1">
                  <a:lumMod val="50000"/>
                </a:schemeClr>
              </a:gs>
              <a:gs pos="61000">
                <a:schemeClr val="tx1"/>
              </a:gs>
            </a:gsLst>
            <a:lin ang="5400000" scaled="0"/>
          </a:gradFill>
          <a:effectLst/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8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1pPr>
      <a:lvl2pPr marL="41148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2pPr>
      <a:lvl3pPr marL="59436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3pPr>
      <a:lvl4pPr marL="77724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4pPr>
      <a:lvl5pPr marL="96012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5pPr>
      <a:lvl6pPr marL="114300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32588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50876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69164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777111.vsdx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lapealkiri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t-EE" dirty="0"/>
              <a:t>Viktor Kondin 123041 IABM</a:t>
            </a:r>
          </a:p>
          <a:p>
            <a:r>
              <a:rPr lang="et-EE" dirty="0"/>
              <a:t>Anna </a:t>
            </a:r>
            <a:r>
              <a:rPr lang="et-EE" dirty="0" err="1"/>
              <a:t>Selevjorstova</a:t>
            </a:r>
            <a:r>
              <a:rPr lang="et-EE" dirty="0"/>
              <a:t> 123031 IABM</a:t>
            </a:r>
          </a:p>
          <a:p>
            <a:endParaRPr lang="et-EE" dirty="0"/>
          </a:p>
        </p:txBody>
      </p:sp>
      <p:sp>
        <p:nvSpPr>
          <p:cNvPr id="2" name="Pealkiri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Mobiilsidefirma</a:t>
            </a:r>
            <a:r>
              <a:rPr lang="en-US" b="1" dirty="0"/>
              <a:t> </a:t>
            </a:r>
            <a:r>
              <a:rPr lang="en-US" b="1" dirty="0" err="1"/>
              <a:t>teenuspaketi</a:t>
            </a:r>
            <a:r>
              <a:rPr lang="en-US" b="1" dirty="0"/>
              <a:t> </a:t>
            </a:r>
            <a:r>
              <a:rPr lang="en-US" b="1" dirty="0" err="1" smtClean="0"/>
              <a:t>valik</a:t>
            </a:r>
            <a:endParaRPr lang="et-EE" dirty="0"/>
          </a:p>
        </p:txBody>
      </p:sp>
    </p:spTree>
    <p:extLst>
      <p:ext uri="{BB962C8B-B14F-4D97-AF65-F5344CB8AC3E}">
        <p14:creationId xmlns:p14="http://schemas.microsoft.com/office/powerpoint/2010/main" val="60907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ealkiri 2"/>
          <p:cNvSpPr>
            <a:spLocks noGrp="1"/>
          </p:cNvSpPr>
          <p:nvPr>
            <p:ph type="title"/>
          </p:nvPr>
        </p:nvSpPr>
        <p:spPr>
          <a:xfrm>
            <a:off x="5652120" y="476672"/>
            <a:ext cx="2819400" cy="5715000"/>
          </a:xfrm>
        </p:spPr>
        <p:txBody>
          <a:bodyPr/>
          <a:lstStyle/>
          <a:p>
            <a:r>
              <a:rPr lang="et-EE" smtClean="0"/>
              <a:t>Agendi</a:t>
            </a:r>
            <a:r>
              <a:rPr lang="et-EE" smtClean="0"/>
              <a:t>mudel</a:t>
            </a:r>
            <a:endParaRPr lang="et-EE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t-EE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2107024"/>
              </p:ext>
            </p:extLst>
          </p:nvPr>
        </p:nvGraphicFramePr>
        <p:xfrm>
          <a:off x="107504" y="1844824"/>
          <a:ext cx="5762625" cy="277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4" imgW="6553085" imgH="3152824" progId="Visio.Drawing.15">
                  <p:embed/>
                </p:oleObj>
              </mc:Choice>
              <mc:Fallback>
                <p:oleObj r:id="rId4" imgW="6553085" imgH="31528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844824"/>
                        <a:ext cx="5762625" cy="2771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2770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ealkiri 2"/>
          <p:cNvSpPr>
            <a:spLocks noGrp="1"/>
          </p:cNvSpPr>
          <p:nvPr>
            <p:ph type="title"/>
          </p:nvPr>
        </p:nvSpPr>
        <p:spPr>
          <a:xfrm>
            <a:off x="5971226" y="571500"/>
            <a:ext cx="2819400" cy="5715000"/>
          </a:xfrm>
        </p:spPr>
        <p:txBody>
          <a:bodyPr/>
          <a:lstStyle/>
          <a:p>
            <a:pPr lvl="0"/>
            <a:r>
              <a:rPr lang="et-EE" b="1" dirty="0"/>
              <a:t>Koostöö </a:t>
            </a:r>
            <a:r>
              <a:rPr lang="et-EE" b="1" dirty="0" smtClean="0"/>
              <a:t>mudelid</a:t>
            </a:r>
            <a:br>
              <a:rPr lang="et-EE" b="1" dirty="0" smtClean="0"/>
            </a:br>
            <a:r>
              <a:rPr lang="et-EE" sz="1600" b="1" dirty="0"/>
              <a:t>Teenuspaketi valiku põhivoog</a:t>
            </a:r>
            <a:endParaRPr lang="et-EE" sz="1600" dirty="0"/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628800"/>
            <a:ext cx="5976664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1493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ealkiri 2"/>
          <p:cNvSpPr>
            <a:spLocks noGrp="1"/>
          </p:cNvSpPr>
          <p:nvPr>
            <p:ph type="title"/>
          </p:nvPr>
        </p:nvSpPr>
        <p:spPr>
          <a:xfrm>
            <a:off x="5868144" y="476672"/>
            <a:ext cx="2819400" cy="5715000"/>
          </a:xfrm>
        </p:spPr>
        <p:txBody>
          <a:bodyPr/>
          <a:lstStyle/>
          <a:p>
            <a:r>
              <a:rPr lang="et-EE" b="1" dirty="0"/>
              <a:t>Koostöö mudelid</a:t>
            </a:r>
            <a:br>
              <a:rPr lang="et-EE" b="1" dirty="0"/>
            </a:br>
            <a:r>
              <a:rPr lang="et-EE" sz="1400" b="1" dirty="0" smtClean="0"/>
              <a:t>Teenuspakettide </a:t>
            </a:r>
            <a:r>
              <a:rPr lang="et-EE" sz="1400" b="1" dirty="0"/>
              <a:t>nimekiri saamine</a:t>
            </a:r>
            <a:endParaRPr lang="et-EE" sz="1400" dirty="0"/>
          </a:p>
        </p:txBody>
      </p:sp>
      <p:pic>
        <p:nvPicPr>
          <p:cNvPr id="4" name="Picture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5538" y="2132856"/>
            <a:ext cx="6192688" cy="2809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69060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ealkiri 2"/>
          <p:cNvSpPr>
            <a:spLocks noGrp="1"/>
          </p:cNvSpPr>
          <p:nvPr>
            <p:ph type="title"/>
          </p:nvPr>
        </p:nvSpPr>
        <p:spPr>
          <a:xfrm>
            <a:off x="5868144" y="476672"/>
            <a:ext cx="2819400" cy="5715000"/>
          </a:xfrm>
        </p:spPr>
        <p:txBody>
          <a:bodyPr/>
          <a:lstStyle/>
          <a:p>
            <a:r>
              <a:rPr lang="et-EE" b="1" dirty="0"/>
              <a:t>Koostöö mudelid</a:t>
            </a:r>
            <a:br>
              <a:rPr lang="et-EE" b="1" dirty="0"/>
            </a:br>
            <a:r>
              <a:rPr lang="et-EE" sz="1400" b="1" dirty="0"/>
              <a:t>Teenuspakettide hinda võrdlemine</a:t>
            </a:r>
            <a:endParaRPr lang="et-EE" sz="1400" dirty="0"/>
          </a:p>
        </p:txBody>
      </p:sp>
      <p:pic>
        <p:nvPicPr>
          <p:cNvPr id="4" name="Picture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132856"/>
            <a:ext cx="5724128" cy="2664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17831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ealkiri 2"/>
          <p:cNvSpPr>
            <a:spLocks noGrp="1"/>
          </p:cNvSpPr>
          <p:nvPr>
            <p:ph type="title"/>
          </p:nvPr>
        </p:nvSpPr>
        <p:spPr>
          <a:xfrm>
            <a:off x="179512" y="-99392"/>
            <a:ext cx="6347792" cy="1152128"/>
          </a:xfrm>
        </p:spPr>
        <p:txBody>
          <a:bodyPr/>
          <a:lstStyle/>
          <a:p>
            <a:r>
              <a:rPr lang="et-EE" b="1" dirty="0"/>
              <a:t>Teadmiste üldine mudel</a:t>
            </a:r>
            <a:endParaRPr lang="et-EE" dirty="0"/>
          </a:p>
        </p:txBody>
      </p:sp>
      <p:pic>
        <p:nvPicPr>
          <p:cNvPr id="4" name="Picture 7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1394" y="836712"/>
            <a:ext cx="7745095" cy="4139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72194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isu kohatäid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t-EE" dirty="0" smtClean="0"/>
              <a:t>Küsimused</a:t>
            </a:r>
            <a:r>
              <a:rPr lang="ru-RU" dirty="0" smtClean="0"/>
              <a:t>?</a:t>
            </a:r>
            <a:endParaRPr lang="et-EE" dirty="0"/>
          </a:p>
        </p:txBody>
      </p:sp>
      <p:sp>
        <p:nvSpPr>
          <p:cNvPr id="3" name="Pealkiri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/>
              <a:t>Aitäh!</a:t>
            </a:r>
            <a:endParaRPr lang="et-EE" dirty="0"/>
          </a:p>
        </p:txBody>
      </p:sp>
    </p:spTree>
    <p:extLst>
      <p:ext uri="{BB962C8B-B14F-4D97-AF65-F5344CB8AC3E}">
        <p14:creationId xmlns:p14="http://schemas.microsoft.com/office/powerpoint/2010/main" val="2525674691"/>
      </p:ext>
    </p:extLst>
  </p:cSld>
  <p:clrMapOvr>
    <a:masterClrMapping/>
  </p:clrMapOvr>
</p:sld>
</file>

<file path=ppt/theme/theme1.xml><?xml version="1.0" encoding="utf-8"?>
<a:theme xmlns:a="http://schemas.openxmlformats.org/drawingml/2006/main" name="Ühendatud">
  <a:themeElements>
    <a:clrScheme name="Ühendatud">
      <a:dk1>
        <a:sysClr val="windowText" lastClr="000000"/>
      </a:dk1>
      <a:lt1>
        <a:sysClr val="window" lastClr="FFFFFF"/>
      </a:lt1>
      <a:dk2>
        <a:srgbClr val="5B6973"/>
      </a:dk2>
      <a:lt2>
        <a:srgbClr val="E7ECED"/>
      </a:lt2>
      <a:accent1>
        <a:srgbClr val="98C723"/>
      </a:accent1>
      <a:accent2>
        <a:srgbClr val="59B0B9"/>
      </a:accent2>
      <a:accent3>
        <a:srgbClr val="DEAE00"/>
      </a:accent3>
      <a:accent4>
        <a:srgbClr val="B77BB4"/>
      </a:accent4>
      <a:accent5>
        <a:srgbClr val="E0773C"/>
      </a:accent5>
      <a:accent6>
        <a:srgbClr val="A98D63"/>
      </a:accent6>
      <a:hlink>
        <a:srgbClr val="26CBEC"/>
      </a:hlink>
      <a:folHlink>
        <a:srgbClr val="598C8C"/>
      </a:folHlink>
    </a:clrScheme>
    <a:fontScheme name="Ühendatud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Ühendatud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95000"/>
                <a:satMod val="300000"/>
              </a:schemeClr>
            </a:gs>
            <a:gs pos="12000">
              <a:schemeClr val="phClr">
                <a:tint val="50000"/>
                <a:shade val="90000"/>
                <a:satMod val="250000"/>
              </a:schemeClr>
            </a:gs>
            <a:gs pos="100000">
              <a:schemeClr val="phClr">
                <a:tint val="85000"/>
                <a:shade val="75000"/>
                <a:satMod val="1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75000"/>
                <a:shade val="95000"/>
                <a:satMod val="175000"/>
              </a:schemeClr>
            </a:gs>
            <a:gs pos="12000">
              <a:schemeClr val="phClr">
                <a:tint val="90000"/>
                <a:shade val="90000"/>
                <a:satMod val="150000"/>
              </a:schemeClr>
            </a:gs>
            <a:gs pos="100000">
              <a:schemeClr val="phClr">
                <a:tint val="100000"/>
                <a:shade val="75000"/>
                <a:satMod val="15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freezing" dir="t">
              <a:rot lat="0" lon="0" rev="6000000"/>
            </a:lightRig>
          </a:scene3d>
          <a:sp3d contourW="12700" prstMaterial="dkEdge">
            <a:bevelT w="44450" h="254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80000"/>
                <a:satMod val="110000"/>
                <a:lumMod val="80000"/>
              </a:schemeClr>
            </a:gs>
            <a:gs pos="79000">
              <a:schemeClr val="phClr">
                <a:tint val="100000"/>
                <a:shade val="90000"/>
                <a:satMod val="105000"/>
                <a:lumMod val="100000"/>
              </a:schemeClr>
            </a:gs>
            <a:gs pos="100000">
              <a:schemeClr val="phClr">
                <a:tint val="95000"/>
                <a:shade val="100000"/>
                <a:satMod val="110000"/>
                <a:lumMod val="11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hade val="100000"/>
                <a:satMod val="100000"/>
                <a:lumMod val="110000"/>
              </a:schemeClr>
            </a:gs>
            <a:gs pos="83000">
              <a:schemeClr val="phClr">
                <a:shade val="75000"/>
                <a:satMod val="200000"/>
              </a:schemeClr>
            </a:gs>
            <a:gs pos="100000">
              <a:schemeClr val="phClr">
                <a:shade val="90000"/>
                <a:satMod val="200000"/>
              </a:schemeClr>
            </a:gs>
          </a:gsLst>
          <a:path path="circle">
            <a:fillToRect l="75000" t="100000" b="3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mposite</Template>
  <TotalTime>233</TotalTime>
  <Words>25</Words>
  <Application>Microsoft Office PowerPoint</Application>
  <PresentationFormat>Ekraaniseanss (4:3)</PresentationFormat>
  <Paragraphs>10</Paragraphs>
  <Slides>7</Slides>
  <Notes>0</Notes>
  <HiddenSlides>0</HiddenSlides>
  <MMClips>0</MMClips>
  <ScaleCrop>false</ScaleCrop>
  <HeadingPairs>
    <vt:vector size="6" baseType="variant">
      <vt:variant>
        <vt:lpstr>Kujundus</vt:lpstr>
      </vt:variant>
      <vt:variant>
        <vt:i4>1</vt:i4>
      </vt:variant>
      <vt:variant>
        <vt:lpstr>Manustatud OLE-serverid</vt:lpstr>
      </vt:variant>
      <vt:variant>
        <vt:i4>1</vt:i4>
      </vt:variant>
      <vt:variant>
        <vt:lpstr>Slaidipealkirjad</vt:lpstr>
      </vt:variant>
      <vt:variant>
        <vt:i4>7</vt:i4>
      </vt:variant>
    </vt:vector>
  </HeadingPairs>
  <TitlesOfParts>
    <vt:vector size="9" baseType="lpstr">
      <vt:lpstr>Ühendatud</vt:lpstr>
      <vt:lpstr>Visio.Drawing.15</vt:lpstr>
      <vt:lpstr>Mobiilsidefirma teenuspaketi valik</vt:lpstr>
      <vt:lpstr>Agendimudel</vt:lpstr>
      <vt:lpstr>Koostöö mudelid Teenuspaketi valiku põhivoog</vt:lpstr>
      <vt:lpstr>Koostöö mudelid Teenuspakettide nimekiri saamine</vt:lpstr>
      <vt:lpstr>Koostöö mudelid Teenuspakettide hinda võrdlemine</vt:lpstr>
      <vt:lpstr>Teadmiste üldine mudel</vt:lpstr>
      <vt:lpstr>Aitäh!</vt:lpstr>
    </vt:vector>
  </TitlesOfParts>
  <Company>AS Eesti Pos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biilsidefirma teenuspaketi valik</dc:title>
  <dc:creator>Viktor Kondin</dc:creator>
  <cp:lastModifiedBy>Viktor Kondin</cp:lastModifiedBy>
  <cp:revision>9</cp:revision>
  <dcterms:created xsi:type="dcterms:W3CDTF">2013-04-26T07:03:41Z</dcterms:created>
  <dcterms:modified xsi:type="dcterms:W3CDTF">2013-04-26T17:09:34Z</dcterms:modified>
</cp:coreProperties>
</file>